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9C3FD0" w:rsidP="0070003E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 w:rsidRPr="009C3FD0">
              <w:rPr>
                <w:rFonts w:ascii="Cambria" w:hAnsi="Cambria"/>
                <w:sz w:val="18"/>
                <w:szCs w:val="18"/>
              </w:rPr>
              <w:t>Faaliyet Raporu Hazırlama İşlemleri İş Akış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9C3FD0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96" w:dyaOrig="17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19pt;height:675pt" o:ole="">
            <v:imagedata r:id="rId6" o:title=""/>
          </v:shape>
          <o:OLEObject Type="Embed" ProgID="Visio.Drawing.15" ShapeID="_x0000_i1045" DrawAspect="Content" ObjectID="_1826870703" r:id="rId7"/>
        </w:object>
      </w:r>
      <w:bookmarkEnd w:id="0"/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4995" w:rsidRDefault="00AB4995" w:rsidP="00D578E8">
      <w:pPr>
        <w:spacing w:after="0" w:line="240" w:lineRule="auto"/>
      </w:pPr>
      <w:r>
        <w:separator/>
      </w:r>
    </w:p>
  </w:endnote>
  <w:endnote w:type="continuationSeparator" w:id="0">
    <w:p w:rsidR="00AB4995" w:rsidRDefault="00AB4995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AA5966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AA5966" w:rsidRDefault="00AB4995" w:rsidP="00AA5966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84AA115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AA5966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4995" w:rsidRDefault="00AB4995" w:rsidP="00D578E8">
      <w:pPr>
        <w:spacing w:after="0" w:line="240" w:lineRule="auto"/>
      </w:pPr>
      <w:r>
        <w:separator/>
      </w:r>
    </w:p>
  </w:footnote>
  <w:footnote w:type="continuationSeparator" w:id="0">
    <w:p w:rsidR="00AB4995" w:rsidRDefault="00AB4995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4C5BF0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9C3FD0">
            <w:rPr>
              <w:rFonts w:ascii="Cambria" w:hAnsi="Cambria"/>
              <w:color w:val="auto"/>
              <w:sz w:val="16"/>
              <w:szCs w:val="16"/>
            </w:rPr>
            <w:t>27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B40DE6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AB4995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1E786A"/>
    <w:rsid w:val="00207706"/>
    <w:rsid w:val="003061D9"/>
    <w:rsid w:val="0037250A"/>
    <w:rsid w:val="00375B8A"/>
    <w:rsid w:val="00386CA8"/>
    <w:rsid w:val="00390317"/>
    <w:rsid w:val="003B22CA"/>
    <w:rsid w:val="003D31DF"/>
    <w:rsid w:val="004144CB"/>
    <w:rsid w:val="0043163F"/>
    <w:rsid w:val="004961F1"/>
    <w:rsid w:val="004A0A4B"/>
    <w:rsid w:val="004A1490"/>
    <w:rsid w:val="004C5771"/>
    <w:rsid w:val="004C5BF0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0675"/>
    <w:rsid w:val="005B706A"/>
    <w:rsid w:val="005C66F7"/>
    <w:rsid w:val="0061734A"/>
    <w:rsid w:val="00633C6A"/>
    <w:rsid w:val="006634C9"/>
    <w:rsid w:val="006725F5"/>
    <w:rsid w:val="00694288"/>
    <w:rsid w:val="00695A86"/>
    <w:rsid w:val="006D7B80"/>
    <w:rsid w:val="0070003E"/>
    <w:rsid w:val="00742489"/>
    <w:rsid w:val="00756FB9"/>
    <w:rsid w:val="007610FC"/>
    <w:rsid w:val="00770467"/>
    <w:rsid w:val="00774A27"/>
    <w:rsid w:val="007C4088"/>
    <w:rsid w:val="007E74E4"/>
    <w:rsid w:val="0081378E"/>
    <w:rsid w:val="00850B24"/>
    <w:rsid w:val="008756B6"/>
    <w:rsid w:val="008A0669"/>
    <w:rsid w:val="00925BF4"/>
    <w:rsid w:val="00962C88"/>
    <w:rsid w:val="0099270D"/>
    <w:rsid w:val="009C3FD0"/>
    <w:rsid w:val="009C438C"/>
    <w:rsid w:val="009E6C9D"/>
    <w:rsid w:val="00A00928"/>
    <w:rsid w:val="00A03524"/>
    <w:rsid w:val="00A075DB"/>
    <w:rsid w:val="00A27474"/>
    <w:rsid w:val="00A77943"/>
    <w:rsid w:val="00AA5966"/>
    <w:rsid w:val="00AB3209"/>
    <w:rsid w:val="00AB4995"/>
    <w:rsid w:val="00AD1E6C"/>
    <w:rsid w:val="00AD7B69"/>
    <w:rsid w:val="00B254D7"/>
    <w:rsid w:val="00B36AB2"/>
    <w:rsid w:val="00B40DE6"/>
    <w:rsid w:val="00B52F4C"/>
    <w:rsid w:val="00B53675"/>
    <w:rsid w:val="00B60C75"/>
    <w:rsid w:val="00B851D0"/>
    <w:rsid w:val="00B90C46"/>
    <w:rsid w:val="00B96CF0"/>
    <w:rsid w:val="00BA5453"/>
    <w:rsid w:val="00BC3509"/>
    <w:rsid w:val="00C0337F"/>
    <w:rsid w:val="00C03BFB"/>
    <w:rsid w:val="00C27CAD"/>
    <w:rsid w:val="00C67D8F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DC0350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68284357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21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6</cp:revision>
  <cp:lastPrinted>2021-06-19T08:30:00Z</cp:lastPrinted>
  <dcterms:created xsi:type="dcterms:W3CDTF">2025-12-08T12:22:00Z</dcterms:created>
  <dcterms:modified xsi:type="dcterms:W3CDTF">2025-12-10T08:19:00Z</dcterms:modified>
</cp:coreProperties>
</file>